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64" r:id="rId24"/>
    <p:sldId id="365" r:id="rId25"/>
    <p:sldId id="366" r:id="rId26"/>
    <p:sldId id="341" r:id="rId27"/>
    <p:sldId id="307" r:id="rId28"/>
    <p:sldId id="308" r:id="rId29"/>
    <p:sldId id="309" r:id="rId30"/>
    <p:sldId id="310" r:id="rId31"/>
    <p:sldId id="311" r:id="rId32"/>
    <p:sldId id="312" r:id="rId33"/>
    <p:sldId id="329" r:id="rId34"/>
    <p:sldId id="313" r:id="rId35"/>
    <p:sldId id="314" r:id="rId36"/>
    <p:sldId id="315" r:id="rId37"/>
    <p:sldId id="360" r:id="rId38"/>
    <p:sldId id="323" r:id="rId39"/>
    <p:sldId id="316" r:id="rId40"/>
    <p:sldId id="339" r:id="rId41"/>
    <p:sldId id="317" r:id="rId42"/>
    <p:sldId id="320" r:id="rId43"/>
    <p:sldId id="318" r:id="rId44"/>
    <p:sldId id="319" r:id="rId45"/>
    <p:sldId id="340" r:id="rId46"/>
    <p:sldId id="361" r:id="rId47"/>
  </p:sldIdLst>
  <p:sldSz cx="12192000" cy="6858000"/>
  <p:notesSz cx="6858000" cy="9144000"/>
  <p:custDataLst>
    <p:tags r:id="rId5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A988"/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2" Type="http://schemas.openxmlformats.org/officeDocument/2006/relationships/tags" Target="tags/tag15.xml"/><Relationship Id="rId51" Type="http://schemas.openxmlformats.org/officeDocument/2006/relationships/commentAuthors" Target="commentAuthors.xml"/><Relationship Id="rId50" Type="http://schemas.openxmlformats.org/officeDocument/2006/relationships/tableStyles" Target="tableStyles.xml"/><Relationship Id="rId5" Type="http://schemas.openxmlformats.org/officeDocument/2006/relationships/slide" Target="slides/slide2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image" Target="../media/image56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7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4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emf"/><Relationship Id="rId1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2.emf"/><Relationship Id="rId1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18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3.bin"/><Relationship Id="rId7" Type="http://schemas.openxmlformats.org/officeDocument/2006/relationships/image" Target="../media/image66.emf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5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64.emf"/><Relationship Id="rId10" Type="http://schemas.openxmlformats.org/officeDocument/2006/relationships/vmlDrawing" Target="../drawings/vmlDrawing15.vml"/><Relationship Id="rId1" Type="http://schemas.openxmlformats.org/officeDocument/2006/relationships/oleObject" Target="../embeddings/oleObject19.bin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66.emf"/><Relationship Id="rId2" Type="http://schemas.openxmlformats.org/officeDocument/2006/relationships/oleObject" Target="../embeddings/oleObject24.bin"/><Relationship Id="rId1" Type="http://schemas.openxmlformats.org/officeDocument/2006/relationships/image" Target="../media/image6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306813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122243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6" grpId="1" animBg="1"/>
      <p:bldP spid="56" grpId="2" bldLvl="0" animBg="1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75" grpId="1" animBg="1"/>
      <p:bldP spid="75" grpId="2" bldLvl="0" animBg="1"/>
      <p:bldP spid="76" grpId="1"/>
      <p:bldP spid="76" grpId="2"/>
      <p:bldP spid="80" grpId="1" animBg="1"/>
      <p:bldP spid="80" grpId="2" bldLvl="0" animBg="1"/>
      <p:bldP spid="81" grpId="1"/>
      <p:bldP spid="81" grpId="2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106" grpId="0"/>
      <p:bldP spid="10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378605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232915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05350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5206616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046220" y="2522855"/>
            <a:ext cx="1160145" cy="6350"/>
          </a:xfrm>
          <a:prstGeom prst="bentConnector3">
            <a:avLst>
              <a:gd name="adj1" fmla="val 50027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4418315" y="1953171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39" name="直接箭头连接符 138"/>
          <p:cNvCxnSpPr>
            <a:stCxn id="77" idx="6"/>
            <a:endCxn id="82" idx="2"/>
          </p:cNvCxnSpPr>
          <p:nvPr/>
        </p:nvCxnSpPr>
        <p:spPr>
          <a:xfrm>
            <a:off x="5449570" y="2522220"/>
            <a:ext cx="2599055" cy="11430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6" grpId="1" animBg="1"/>
      <p:bldP spid="56" grpId="2" bldLvl="0" animBg="1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6" grpId="0"/>
      <p:bldP spid="45" grpId="0"/>
      <p:bldP spid="106" grpId="0"/>
      <p:bldP spid="10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378605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232915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05350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5206616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046220" y="2522855"/>
            <a:ext cx="1160145" cy="6350"/>
          </a:xfrm>
          <a:prstGeom prst="bentConnector3">
            <a:avLst>
              <a:gd name="adj1" fmla="val 50027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4418315" y="1953171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stCxn id="77" idx="6"/>
            <a:endCxn id="82" idx="2"/>
          </p:cNvCxnSpPr>
          <p:nvPr/>
        </p:nvCxnSpPr>
        <p:spPr>
          <a:xfrm>
            <a:off x="5449570" y="2522220"/>
            <a:ext cx="2599055" cy="11430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306813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122243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6134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6" grpId="1" animBg="1"/>
      <p:bldP spid="56" grpId="2" bldLvl="0" animBg="1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6" grpId="0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  <p:bldP spid="106" grpId="0"/>
      <p:bldP spid="10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1">
              <a:lumMod val="20000"/>
              <a:lumOff val="80000"/>
            </a:schemeClr>
          </a:solidFill>
          <a:ln w="12700" cmpd="sng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83820"/>
            <a:ext cx="10159365" cy="30956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71130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504519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405680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24140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813295"/>
            <a:ext cx="7735887" cy="30163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4059201"/>
            <a:ext cx="7700962" cy="33338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68719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69260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68625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68372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68278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68025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67931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67966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87971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31259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9546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56194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15478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15478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17640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14590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7271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74939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77797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75040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7589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76504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75710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73364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46724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</p:cNvCxnSpPr>
          <p:nvPr/>
        </p:nvCxnSpPr>
        <p:spPr bwMode="auto">
          <a:xfrm flipV="1">
            <a:off x="3904800" y="4609612"/>
            <a:ext cx="331370" cy="701502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</p:cNvCxnSpPr>
          <p:nvPr/>
        </p:nvCxnSpPr>
        <p:spPr bwMode="auto">
          <a:xfrm flipV="1">
            <a:off x="4387776" y="3862691"/>
            <a:ext cx="344575" cy="598413"/>
          </a:xfrm>
          <a:prstGeom prst="bentConnector2">
            <a:avLst/>
          </a:prstGeom>
          <a:noFill/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</p:cNvCxnSpPr>
          <p:nvPr/>
        </p:nvCxnSpPr>
        <p:spPr bwMode="auto">
          <a:xfrm>
            <a:off x="4879340" y="3712210"/>
            <a:ext cx="1384300" cy="1442720"/>
          </a:xfrm>
          <a:prstGeom prst="bentConnector2">
            <a:avLst/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</p:cNvCxnSpPr>
          <p:nvPr/>
        </p:nvCxnSpPr>
        <p:spPr bwMode="auto">
          <a:xfrm flipV="1">
            <a:off x="6408750" y="5303448"/>
            <a:ext cx="616744" cy="1590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303356"/>
            <a:ext cx="691145" cy="92"/>
          </a:xfrm>
          <a:prstGeom prst="bentConnector3">
            <a:avLst>
              <a:gd name="adj1" fmla="val 50000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29118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85194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9722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58070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13992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14243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84441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6749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73358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83692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384096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364293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378605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2329151" y="1989934"/>
            <a:ext cx="1587077" cy="412648"/>
          </a:xfrm>
          <a:prstGeom prst="bentConnector2">
            <a:avLst/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05350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5264778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5067508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5206616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046220" y="2522855"/>
            <a:ext cx="1160145" cy="6350"/>
          </a:xfrm>
          <a:prstGeom prst="bentConnector3">
            <a:avLst>
              <a:gd name="adj1" fmla="val 50027"/>
            </a:avLst>
          </a:prstGeom>
          <a:ln w="12700" cmpd="sng">
            <a:solidFill>
              <a:schemeClr val="accent6">
                <a:lumMod val="40000"/>
                <a:lumOff val="60000"/>
              </a:schemeClr>
            </a:solidFill>
            <a:prstDash val="soli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4418315" y="1953171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12700" cmpd="sng">
            <a:solidFill>
              <a:schemeClr val="accent2">
                <a:lumMod val="40000"/>
                <a:lumOff val="60000"/>
              </a:schemeClr>
            </a:solidFill>
            <a:prstDash val="dashDot"/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stCxn id="77" idx="6"/>
            <a:endCxn id="82" idx="2"/>
          </p:cNvCxnSpPr>
          <p:nvPr/>
        </p:nvCxnSpPr>
        <p:spPr>
          <a:xfrm>
            <a:off x="5449570" y="2522220"/>
            <a:ext cx="2599055" cy="11430"/>
          </a:xfrm>
          <a:prstGeom prst="straightConnector1">
            <a:avLst/>
          </a:prstGeom>
          <a:ln w="127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27687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28" idx="6"/>
            <a:endCxn id="56" idx="2"/>
          </p:cNvCxnSpPr>
          <p:nvPr/>
        </p:nvCxnSpPr>
        <p:spPr>
          <a:xfrm flipV="1">
            <a:off x="8298815" y="5302885"/>
            <a:ext cx="812165" cy="3175"/>
          </a:xfrm>
          <a:prstGeom prst="bentConnector3">
            <a:avLst>
              <a:gd name="adj1" fmla="val 50039"/>
            </a:avLst>
          </a:prstGeom>
          <a:ln w="12700" cmpd="sng">
            <a:solidFill>
              <a:schemeClr val="accent1">
                <a:lumMod val="40000"/>
                <a:lumOff val="60000"/>
              </a:schemeClr>
            </a:solidFill>
            <a:prstDash val="soli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306813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122243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6134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84"/>
          <p:cNvSpPr txBox="1">
            <a:spLocks noChangeArrowheads="1"/>
          </p:cNvSpPr>
          <p:nvPr/>
        </p:nvSpPr>
        <p:spPr bwMode="auto">
          <a:xfrm>
            <a:off x="3189413" y="466439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7" name="TextBox 86"/>
          <p:cNvSpPr txBox="1">
            <a:spLocks noChangeArrowheads="1"/>
          </p:cNvSpPr>
          <p:nvPr/>
        </p:nvSpPr>
        <p:spPr bwMode="auto">
          <a:xfrm>
            <a:off x="3715778" y="383919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1" grpId="0" bldLvl="0" animBg="1"/>
      <p:bldP spid="22" grpId="0" bldLvl="0" animBg="1"/>
      <p:bldP spid="23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bldLvl="0" animBg="1"/>
      <p:bldP spid="62" grpId="1"/>
      <p:bldP spid="62" grpId="2"/>
      <p:bldP spid="63" grpId="1" animBg="1"/>
      <p:bldP spid="63" grpId="2" bldLvl="0" animBg="1"/>
      <p:bldP spid="64" grpId="1"/>
      <p:bldP spid="64" grpId="2"/>
      <p:bldP spid="66" grpId="1" animBg="1"/>
      <p:bldP spid="66" grpId="2" bldLvl="0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bldLvl="0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bldLvl="0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  <p:bldP spid="106" grpId="0"/>
      <p:bldP spid="10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45733" y="1640523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898525" y="1571625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82420" y="2017395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4474845" y="1676083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831908" y="1542733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8863648" y="167925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7589520" y="146780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-1754505" y="153733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solidFill>
            <a:schemeClr val="bg1"/>
          </a:solidFill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341122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48325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893060" y="5734050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ln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279" t="-882" r="-237" b="-781"/>
                </a:stretch>
              </a:blipFill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圆角矩形标注 2"/>
          <p:cNvSpPr/>
          <p:nvPr/>
        </p:nvSpPr>
        <p:spPr>
          <a:xfrm>
            <a:off x="9335135" y="3320415"/>
            <a:ext cx="1514475" cy="405765"/>
          </a:xfrm>
          <a:prstGeom prst="wedgeRoundRectCallout">
            <a:avLst>
              <a:gd name="adj1" fmla="val 2578"/>
              <a:gd name="adj2" fmla="val 88497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吸取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公式</a:t>
            </a:r>
            <a:endPara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solidFill>
            <a:schemeClr val="bg1"/>
          </a:solidFill>
          <a:ln w="12700" cmpd="sng">
            <a:solidFill>
              <a:schemeClr val="accent2"/>
            </a:solidFill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924" r="-352" b="-92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 2020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部分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MAI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审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73101"/>
                <a:ext cx="1789085" cy="6027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Overflow="overflow" horzOverflow="overflow" vert="horz" wrap="square" numCol="1" spcCol="0" rtlCol="0" fromWordArt="0" anchor="ctr" anchorCtr="0" forceAA="0" compatLnSpc="1">
                <a:noAutofit/>
              </a:bodyPr>
              <a:p>
                <a:pPr lvl="0" algn="ctr">
                  <a:buClrTx/>
                  <a:buSzTx/>
                  <a:buFontTx/>
                </a:pPr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  <a:sym typeface="+mn-ea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  <a:p>
                <a:pPr lvl="0" algn="ctr">
                  <a:buClrTx/>
                  <a:buSzTx/>
                  <a:buFontTx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𝑀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⊨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?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𝜓</m:t>
                      </m:r>
                      <m:r>
                        <a:rPr lang="en-US" altLang="zh-CN" sz="1600" dirty="0" err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m:t>′</m:t>
                      </m:r>
                    </m:oMath>
                  </m:oMathPara>
                </a14:m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73101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1970" y="1458595"/>
            <a:ext cx="3512820" cy="48113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/>
          <p:nvPr/>
        </p:nvGraphicFramePr>
        <p:xfrm>
          <a:off x="630555" y="1545590"/>
          <a:ext cx="10940415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555" y="1545590"/>
                        <a:ext cx="10940415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617980"/>
          <a:ext cx="11535410" cy="423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344400" imgH="4527550" progId="Visio.Drawing.15">
                  <p:embed/>
                </p:oleObj>
              </mc:Choice>
              <mc:Fallback>
                <p:oleObj name="" r:id="rId1" imgW="12344400" imgH="4527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17980"/>
                        <a:ext cx="11535410" cy="423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2637790" y="1289685"/>
          <a:ext cx="692023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46900" imgH="4906645" progId="Visio.Drawing.15">
                  <p:embed/>
                </p:oleObj>
              </mc:Choice>
              <mc:Fallback>
                <p:oleObj name="" r:id="rId1" imgW="6946900" imgH="490664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7790" y="1289685"/>
                        <a:ext cx="692023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4" name="图片 3" descr="CTL-forge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583690"/>
            <a:ext cx="11515725" cy="4591050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688975" y="2852420"/>
            <a:ext cx="11444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七边形 6"/>
          <p:cNvSpPr/>
          <p:nvPr/>
        </p:nvSpPr>
        <p:spPr>
          <a:xfrm>
            <a:off x="203200" y="285242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8" name="七边形 7"/>
          <p:cNvSpPr/>
          <p:nvPr/>
        </p:nvSpPr>
        <p:spPr>
          <a:xfrm>
            <a:off x="203200" y="320103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9" name="七边形 8"/>
          <p:cNvSpPr/>
          <p:nvPr/>
        </p:nvSpPr>
        <p:spPr>
          <a:xfrm>
            <a:off x="203200" y="356870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0" name="七边形 9"/>
          <p:cNvSpPr/>
          <p:nvPr/>
        </p:nvSpPr>
        <p:spPr>
          <a:xfrm>
            <a:off x="203200" y="394589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1" name="七边形 10"/>
          <p:cNvSpPr/>
          <p:nvPr/>
        </p:nvSpPr>
        <p:spPr>
          <a:xfrm>
            <a:off x="203200" y="432308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2" name="七边形 11"/>
          <p:cNvSpPr/>
          <p:nvPr/>
        </p:nvSpPr>
        <p:spPr>
          <a:xfrm>
            <a:off x="203200" y="4700270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13" name="七边形 12"/>
          <p:cNvSpPr/>
          <p:nvPr/>
        </p:nvSpPr>
        <p:spPr>
          <a:xfrm>
            <a:off x="203200" y="506793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7</a:t>
            </a:r>
            <a:endParaRPr lang="en-US" altLang="zh-CN"/>
          </a:p>
        </p:txBody>
      </p:sp>
      <p:sp>
        <p:nvSpPr>
          <p:cNvPr id="14" name="七边形 13"/>
          <p:cNvSpPr/>
          <p:nvPr/>
        </p:nvSpPr>
        <p:spPr>
          <a:xfrm>
            <a:off x="203200" y="5426075"/>
            <a:ext cx="358140" cy="30099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矩形 24"/>
          <p:cNvSpPr/>
          <p:nvPr/>
        </p:nvSpPr>
        <p:spPr>
          <a:xfrm>
            <a:off x="673735" y="4673600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0" name="直接箭头连接符 29"/>
          <p:cNvCxnSpPr/>
          <p:nvPr/>
        </p:nvCxnSpPr>
        <p:spPr>
          <a:xfrm flipV="1">
            <a:off x="3098800" y="4337685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对象 27"/>
          <p:cNvGraphicFramePr/>
          <p:nvPr/>
        </p:nvGraphicFramePr>
        <p:xfrm>
          <a:off x="3916680" y="2978785"/>
          <a:ext cx="7433310" cy="186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" name="" r:id="rId2" imgW="8653145" imgH="2163445" progId="Visio.Drawing.15">
                  <p:embed/>
                </p:oleObj>
              </mc:Choice>
              <mc:Fallback>
                <p:oleObj name="" r:id="rId2" imgW="8653145" imgH="216344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16680" y="2978785"/>
                        <a:ext cx="7433310" cy="186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/>
          <p:nvPr/>
        </p:nvGraphicFramePr>
        <p:xfrm>
          <a:off x="4005580" y="303847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4" imgW="8530590" imgH="2029460" progId="Visio.Drawing.15">
                  <p:embed/>
                </p:oleObj>
              </mc:Choice>
              <mc:Fallback>
                <p:oleObj name="" r:id="rId4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05580" y="303847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04745" y="1295400"/>
            <a:ext cx="7381875" cy="4267200"/>
          </a:xfrm>
          <a:prstGeom prst="rect">
            <a:avLst/>
          </a:prstGeom>
        </p:spPr>
      </p:pic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36285" y="4629785"/>
            <a:ext cx="3648075" cy="476250"/>
          </a:xfrm>
          <a:prstGeom prst="rect">
            <a:avLst/>
          </a:prstGeom>
          <a:ln w="28575" cmpd="sng">
            <a:solidFill>
              <a:srgbClr val="FF0000"/>
            </a:solidFill>
            <a:prstDash val="solid"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1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2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3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14.xml><?xml version="1.0" encoding="utf-8"?>
<p:tagLst xmlns:p="http://schemas.openxmlformats.org/presentationml/2006/main">
  <p:tag name="TIMING" val="|3.2|0.7"/>
</p:tagLst>
</file>

<file path=ppt/tags/tag15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43</Words>
  <Application>WPS 演示</Application>
  <PresentationFormat>宽屏</PresentationFormat>
  <Paragraphs>1360</Paragraphs>
  <Slides>4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44</vt:i4>
      </vt:variant>
    </vt:vector>
  </HeadingPairs>
  <TitlesOfParts>
    <vt:vector size="86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82</cp:revision>
  <dcterms:created xsi:type="dcterms:W3CDTF">2020-09-25T03:58:00Z</dcterms:created>
  <dcterms:modified xsi:type="dcterms:W3CDTF">2022-06-01T08:4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8C2CE14E67594C2AB32968F433FC31CE</vt:lpwstr>
  </property>
</Properties>
</file>